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826BD" w:rsidRPr="00F174CB" w:rsidRDefault="00124354" w:rsidP="00F174CB">
      <w:r>
        <w:object w:dxaOrig="20124" w:dyaOrig="52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06.2pt;height:262.8pt" o:ole="">
            <v:imagedata r:id="rId7" o:title=""/>
          </v:shape>
          <o:OLEObject Type="Embed" ProgID="Visio.Drawing.15" ShapeID="_x0000_i1025" DrawAspect="Content" ObjectID="_1623355799" r:id="rId8"/>
        </w:object>
      </w:r>
      <w:bookmarkStart w:id="0" w:name="_GoBack"/>
      <w:bookmarkEnd w:id="0"/>
    </w:p>
    <w:sectPr w:rsidR="000826BD" w:rsidRPr="00F174CB" w:rsidSect="00537143">
      <w:pgSz w:w="28350" w:h="28350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658AB" w:rsidRDefault="005658AB" w:rsidP="00FC4DC0">
      <w:r>
        <w:separator/>
      </w:r>
    </w:p>
  </w:endnote>
  <w:endnote w:type="continuationSeparator" w:id="0">
    <w:p w:rsidR="005658AB" w:rsidRDefault="005658AB" w:rsidP="00FC4DC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658AB" w:rsidRDefault="005658AB" w:rsidP="00FC4DC0">
      <w:r>
        <w:separator/>
      </w:r>
    </w:p>
  </w:footnote>
  <w:footnote w:type="continuationSeparator" w:id="0">
    <w:p w:rsidR="005658AB" w:rsidRDefault="005658AB" w:rsidP="00FC4DC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511EA"/>
    <w:rsid w:val="00005F69"/>
    <w:rsid w:val="00006739"/>
    <w:rsid w:val="000446FC"/>
    <w:rsid w:val="000558A9"/>
    <w:rsid w:val="000614F7"/>
    <w:rsid w:val="00067B44"/>
    <w:rsid w:val="000731A2"/>
    <w:rsid w:val="000826BD"/>
    <w:rsid w:val="000C2EB5"/>
    <w:rsid w:val="000E42D7"/>
    <w:rsid w:val="000E5097"/>
    <w:rsid w:val="000F3C9B"/>
    <w:rsid w:val="00124354"/>
    <w:rsid w:val="001400DA"/>
    <w:rsid w:val="0014183F"/>
    <w:rsid w:val="00150861"/>
    <w:rsid w:val="001A38CD"/>
    <w:rsid w:val="001A3CF4"/>
    <w:rsid w:val="001A4FD4"/>
    <w:rsid w:val="001B63EE"/>
    <w:rsid w:val="00207A99"/>
    <w:rsid w:val="00211A93"/>
    <w:rsid w:val="00253D30"/>
    <w:rsid w:val="0027240D"/>
    <w:rsid w:val="00280A04"/>
    <w:rsid w:val="002B02CC"/>
    <w:rsid w:val="002B781B"/>
    <w:rsid w:val="002C1BFE"/>
    <w:rsid w:val="002D67FA"/>
    <w:rsid w:val="002D74BE"/>
    <w:rsid w:val="003003ED"/>
    <w:rsid w:val="00304B68"/>
    <w:rsid w:val="00327FAF"/>
    <w:rsid w:val="00341B84"/>
    <w:rsid w:val="00345703"/>
    <w:rsid w:val="0037799D"/>
    <w:rsid w:val="00391DFE"/>
    <w:rsid w:val="003A00D0"/>
    <w:rsid w:val="003B0467"/>
    <w:rsid w:val="003F6CCA"/>
    <w:rsid w:val="00510E02"/>
    <w:rsid w:val="00521913"/>
    <w:rsid w:val="00537143"/>
    <w:rsid w:val="005658AB"/>
    <w:rsid w:val="005677DC"/>
    <w:rsid w:val="00584C24"/>
    <w:rsid w:val="005B7AE6"/>
    <w:rsid w:val="005C059D"/>
    <w:rsid w:val="00630E77"/>
    <w:rsid w:val="00635BE8"/>
    <w:rsid w:val="006E4D6C"/>
    <w:rsid w:val="006F29BB"/>
    <w:rsid w:val="00713ED3"/>
    <w:rsid w:val="00720AC5"/>
    <w:rsid w:val="0073513D"/>
    <w:rsid w:val="007421D3"/>
    <w:rsid w:val="007510D1"/>
    <w:rsid w:val="00793BF9"/>
    <w:rsid w:val="007D6E22"/>
    <w:rsid w:val="007F2219"/>
    <w:rsid w:val="0080470C"/>
    <w:rsid w:val="008131B7"/>
    <w:rsid w:val="0082620B"/>
    <w:rsid w:val="00832D19"/>
    <w:rsid w:val="00835791"/>
    <w:rsid w:val="00861E38"/>
    <w:rsid w:val="0087052E"/>
    <w:rsid w:val="008802E2"/>
    <w:rsid w:val="00886F9E"/>
    <w:rsid w:val="008C04C3"/>
    <w:rsid w:val="008E0E04"/>
    <w:rsid w:val="009948E5"/>
    <w:rsid w:val="00995A3C"/>
    <w:rsid w:val="009A72D6"/>
    <w:rsid w:val="009B188C"/>
    <w:rsid w:val="009B61EC"/>
    <w:rsid w:val="009F403A"/>
    <w:rsid w:val="009F6BDE"/>
    <w:rsid w:val="00A161B7"/>
    <w:rsid w:val="00A16FAC"/>
    <w:rsid w:val="00A17AFD"/>
    <w:rsid w:val="00A34785"/>
    <w:rsid w:val="00A34BA8"/>
    <w:rsid w:val="00A62D33"/>
    <w:rsid w:val="00A82A3E"/>
    <w:rsid w:val="00A86644"/>
    <w:rsid w:val="00B233F0"/>
    <w:rsid w:val="00B3531D"/>
    <w:rsid w:val="00B511EA"/>
    <w:rsid w:val="00B6326D"/>
    <w:rsid w:val="00BF545D"/>
    <w:rsid w:val="00C00780"/>
    <w:rsid w:val="00C631C8"/>
    <w:rsid w:val="00C71A5F"/>
    <w:rsid w:val="00C92064"/>
    <w:rsid w:val="00CA628B"/>
    <w:rsid w:val="00CD0DA8"/>
    <w:rsid w:val="00CD3892"/>
    <w:rsid w:val="00CE1885"/>
    <w:rsid w:val="00D022A6"/>
    <w:rsid w:val="00D23D97"/>
    <w:rsid w:val="00D246A5"/>
    <w:rsid w:val="00D5174A"/>
    <w:rsid w:val="00DA16E5"/>
    <w:rsid w:val="00DD3B6D"/>
    <w:rsid w:val="00DF6AF0"/>
    <w:rsid w:val="00E14E7B"/>
    <w:rsid w:val="00E55545"/>
    <w:rsid w:val="00E55682"/>
    <w:rsid w:val="00E614D3"/>
    <w:rsid w:val="00E740D2"/>
    <w:rsid w:val="00ED6531"/>
    <w:rsid w:val="00EF51B9"/>
    <w:rsid w:val="00F02F53"/>
    <w:rsid w:val="00F174CB"/>
    <w:rsid w:val="00F30D48"/>
    <w:rsid w:val="00F31C06"/>
    <w:rsid w:val="00F32D30"/>
    <w:rsid w:val="00F4028C"/>
    <w:rsid w:val="00F82CB9"/>
    <w:rsid w:val="00FB2A86"/>
    <w:rsid w:val="00FC4DC0"/>
    <w:rsid w:val="00FF36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C4DC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C4DC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C4DC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C4DC0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793BF9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793BF9"/>
    <w:rPr>
      <w:sz w:val="18"/>
      <w:szCs w:val="18"/>
    </w:rPr>
  </w:style>
  <w:style w:type="paragraph" w:styleId="a6">
    <w:name w:val="Normal (Web)"/>
    <w:basedOn w:val="a"/>
    <w:uiPriority w:val="99"/>
    <w:semiHidden/>
    <w:unhideWhenUsed/>
    <w:rsid w:val="003F6CCA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C4DC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C4DC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C4DC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C4DC0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793BF9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793BF9"/>
    <w:rPr>
      <w:sz w:val="18"/>
      <w:szCs w:val="18"/>
    </w:rPr>
  </w:style>
  <w:style w:type="paragraph" w:styleId="a6">
    <w:name w:val="Normal (Web)"/>
    <w:basedOn w:val="a"/>
    <w:uiPriority w:val="99"/>
    <w:semiHidden/>
    <w:unhideWhenUsed/>
    <w:rsid w:val="003F6CCA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75</TotalTime>
  <Pages>1</Pages>
  <Words>14</Words>
  <Characters>1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si</dc:creator>
  <cp:lastModifiedBy>msi</cp:lastModifiedBy>
  <cp:revision>146</cp:revision>
  <cp:lastPrinted>2019-06-29T15:22:00Z</cp:lastPrinted>
  <dcterms:created xsi:type="dcterms:W3CDTF">2019-04-17T13:11:00Z</dcterms:created>
  <dcterms:modified xsi:type="dcterms:W3CDTF">2019-06-29T15:23:00Z</dcterms:modified>
</cp:coreProperties>
</file>